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70B672" w14:textId="77777777"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8A5FF9" w:rsidRPr="00907790">
        <w:rPr>
          <w:rFonts w:ascii="Courier New" w:hAnsi="Courier New" w:cs="Courier New"/>
          <w:sz w:val="28"/>
          <w:szCs w:val="28"/>
        </w:rPr>
        <w:t>2</w:t>
      </w:r>
      <w:r w:rsidR="00E36BEF">
        <w:rPr>
          <w:rFonts w:ascii="Courier New" w:hAnsi="Courier New" w:cs="Courier New"/>
          <w:sz w:val="28"/>
          <w:szCs w:val="28"/>
        </w:rPr>
        <w:t>5</w:t>
      </w:r>
      <w:r w:rsidR="003356EE">
        <w:rPr>
          <w:rFonts w:ascii="Courier New" w:hAnsi="Courier New" w:cs="Courier New"/>
          <w:sz w:val="28"/>
          <w:szCs w:val="28"/>
        </w:rPr>
        <w:t>б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14:paraId="1B1404A4" w14:textId="77777777"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F41B37">
        <w:rPr>
          <w:rFonts w:ascii="Courier New" w:hAnsi="Courier New" w:cs="Courier New"/>
          <w:sz w:val="28"/>
          <w:szCs w:val="28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14:paraId="6A02B728" w14:textId="77777777"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0539607D" w14:textId="77777777" w:rsidR="00F17D81" w:rsidRPr="000769F0" w:rsidRDefault="00F17D81" w:rsidP="00F17D8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0769F0"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0769F0">
        <w:rPr>
          <w:rFonts w:ascii="Courier New" w:hAnsi="Courier New" w:cs="Courier New"/>
          <w:b/>
          <w:sz w:val="28"/>
          <w:szCs w:val="28"/>
        </w:rPr>
        <w:t>-Аутентификация (</w:t>
      </w:r>
      <w:r w:rsidRPr="000769F0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0769F0">
        <w:rPr>
          <w:rFonts w:ascii="Courier New" w:hAnsi="Courier New" w:cs="Courier New"/>
          <w:b/>
          <w:sz w:val="28"/>
          <w:szCs w:val="28"/>
        </w:rPr>
        <w:t>)</w:t>
      </w:r>
    </w:p>
    <w:p w14:paraId="05373E8E" w14:textId="77777777"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33678855" w14:textId="77777777" w:rsidR="008D574E" w:rsidRPr="00CA14BD" w:rsidRDefault="00F17D81" w:rsidP="00D77BD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CA14BD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="00D77BDC">
        <w:rPr>
          <w:rFonts w:ascii="Courier New" w:hAnsi="Courier New" w:cs="Courier New"/>
          <w:b/>
          <w:sz w:val="28"/>
          <w:szCs w:val="28"/>
        </w:rPr>
        <w:t>:</w:t>
      </w:r>
      <w:r w:rsidR="008D574E" w:rsidRPr="00CA14BD">
        <w:rPr>
          <w:rFonts w:ascii="Courier New" w:hAnsi="Courier New" w:cs="Courier New"/>
          <w:sz w:val="28"/>
          <w:szCs w:val="28"/>
        </w:rPr>
        <w:t xml:space="preserve"> </w:t>
      </w:r>
      <w:r w:rsidR="00CA14BD" w:rsidRPr="00CA14BD">
        <w:rPr>
          <w:rFonts w:ascii="Courier New" w:hAnsi="Courier New" w:cs="Courier New"/>
          <w:sz w:val="28"/>
          <w:szCs w:val="28"/>
        </w:rPr>
        <w:t>аутентификация на основе сессий</w:t>
      </w:r>
    </w:p>
    <w:p w14:paraId="25E5E7F1" w14:textId="2301ED4F" w:rsidR="00D77BDC" w:rsidRDefault="00BA712E" w:rsidP="00F45E7D">
      <w:pPr>
        <w:pStyle w:val="a3"/>
        <w:spacing w:after="0"/>
        <w:ind w:left="0"/>
        <w:jc w:val="both"/>
      </w:pPr>
      <w:r>
        <w:object w:dxaOrig="11532" w:dyaOrig="6240" w14:anchorId="0CE0D0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1pt;height:207.85pt" o:ole="">
            <v:imagedata r:id="rId8" o:title=""/>
          </v:shape>
          <o:OLEObject Type="Embed" ProgID="Visio.Drawing.11" ShapeID="_x0000_i1025" DrawAspect="Content" ObjectID="_1742446643" r:id="rId9"/>
        </w:object>
      </w:r>
    </w:p>
    <w:p w14:paraId="7FFFD1D4" w14:textId="77777777" w:rsidR="00CA14BD" w:rsidRPr="00141B8B" w:rsidRDefault="00CA14BD" w:rsidP="008D57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14:paraId="6E70110E" w14:textId="0ECBDC8C" w:rsidR="00BA712E" w:rsidRPr="00086607" w:rsidRDefault="00BA712E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 xml:space="preserve">-Authenticate: </w:t>
      </w:r>
      <w:r>
        <w:rPr>
          <w:rFonts w:ascii="Courier New" w:hAnsi="Courier New" w:cs="Courier New"/>
          <w:sz w:val="28"/>
          <w:szCs w:val="28"/>
        </w:rPr>
        <w:t>пример</w:t>
      </w:r>
    </w:p>
    <w:p w14:paraId="5C4B38A6" w14:textId="77777777" w:rsidR="00BA712E" w:rsidRDefault="00BA712E" w:rsidP="00BA712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F92D008" wp14:editId="404852FE">
            <wp:extent cx="4556097" cy="50319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976" cy="507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92E2B" w14:textId="77777777" w:rsidR="00BA712E" w:rsidRDefault="00BA712E" w:rsidP="00BA712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CFCF6BE" w14:textId="429B5A2A" w:rsidR="00BA712E" w:rsidRDefault="00BA712E" w:rsidP="00BA712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4E3A60F" wp14:editId="60EEC228">
            <wp:extent cx="5650230" cy="1252546"/>
            <wp:effectExtent l="19050" t="19050" r="26670" b="241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9180" cy="12589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DECABB" w14:textId="77777777" w:rsidR="00BA712E" w:rsidRDefault="00BA712E" w:rsidP="00BA712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421A496" w14:textId="4A3F5548" w:rsidR="00D77BDC" w:rsidRPr="00144E8F" w:rsidRDefault="00F17D81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144E8F">
        <w:rPr>
          <w:rFonts w:ascii="Courier New" w:hAnsi="Courier New" w:cs="Courier New"/>
          <w:b/>
          <w:sz w:val="28"/>
          <w:szCs w:val="28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144E8F">
        <w:rPr>
          <w:rFonts w:ascii="Courier New" w:hAnsi="Courier New" w:cs="Courier New"/>
          <w:b/>
          <w:sz w:val="28"/>
          <w:szCs w:val="28"/>
        </w:rPr>
        <w:t>:</w:t>
      </w:r>
      <w:r w:rsidR="00144E8F" w:rsidRPr="00144E8F">
        <w:rPr>
          <w:rFonts w:ascii="Courier New" w:hAnsi="Courier New" w:cs="Courier New"/>
          <w:sz w:val="28"/>
          <w:szCs w:val="28"/>
        </w:rPr>
        <w:t xml:space="preserve"> </w:t>
      </w:r>
      <w:r w:rsidR="00144E8F" w:rsidRPr="00CA14BD">
        <w:rPr>
          <w:rFonts w:ascii="Courier New" w:hAnsi="Courier New" w:cs="Courier New"/>
          <w:sz w:val="28"/>
          <w:szCs w:val="28"/>
        </w:rPr>
        <w:t>аутентификация на основе сессий</w:t>
      </w:r>
    </w:p>
    <w:p w14:paraId="69B3B7A0" w14:textId="77777777" w:rsidR="00144E8F" w:rsidRDefault="00144E8F" w:rsidP="00144E8F">
      <w:pPr>
        <w:spacing w:after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7BE3302" wp14:editId="4FB05681">
            <wp:extent cx="2345634" cy="3901329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1889" cy="397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4E8F">
        <w:rPr>
          <w:noProof/>
          <w:lang w:eastAsia="ru-RU"/>
        </w:rPr>
        <w:t xml:space="preserve"> </w:t>
      </w:r>
    </w:p>
    <w:p w14:paraId="2E986A9D" w14:textId="77777777" w:rsidR="00144E8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C264C68" wp14:editId="344DF5BE">
            <wp:extent cx="6645910" cy="3429635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EDBAF" w14:textId="77777777" w:rsidR="0008031D" w:rsidRDefault="0008031D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E7E8977" w14:textId="77777777" w:rsidR="0008031D" w:rsidRDefault="0008031D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76C593F" w14:textId="77777777" w:rsidR="00144E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DD94A33" wp14:editId="040047A5">
            <wp:extent cx="5059680" cy="3350095"/>
            <wp:effectExtent l="0" t="0" r="762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7654" cy="335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9683" w14:textId="77777777" w:rsidR="00CF32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8A2E427" w14:textId="77777777" w:rsidR="00CF328F" w:rsidRDefault="00CF328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9C93280" wp14:editId="56A31CC2">
            <wp:extent cx="6645910" cy="4669790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6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7675D" w14:textId="77777777"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8E5384B" w14:textId="77777777" w:rsidR="00D256BF" w:rsidRDefault="005F1295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A932A86" wp14:editId="0AD32DAD">
            <wp:extent cx="2903220" cy="680659"/>
            <wp:effectExtent l="19050" t="19050" r="1143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82716" cy="6992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256BF">
        <w:rPr>
          <w:noProof/>
          <w:lang w:eastAsia="ru-RU"/>
        </w:rPr>
        <w:drawing>
          <wp:inline distT="0" distB="0" distL="0" distR="0" wp14:anchorId="628BF4E7" wp14:editId="2E3F1E75">
            <wp:extent cx="3657600" cy="1250067"/>
            <wp:effectExtent l="19050" t="19050" r="19050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76045" cy="12563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AD8976" w14:textId="77777777"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87F4324" w14:textId="77777777" w:rsidR="00D256B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6802E7E" wp14:editId="3E847642">
            <wp:extent cx="3261360" cy="1490238"/>
            <wp:effectExtent l="19050" t="19050" r="15240" b="152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89987" cy="15033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3F9CA8" w14:textId="77777777" w:rsidR="00B467F2" w:rsidRDefault="00B467F2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469DE68" w14:textId="77777777" w:rsidR="005F1295" w:rsidRDefault="005F1295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AB99DAF" wp14:editId="3DE34F5D">
            <wp:extent cx="2847733" cy="693420"/>
            <wp:effectExtent l="19050" t="19050" r="1016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6761" cy="7102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4688850" wp14:editId="4942439F">
            <wp:extent cx="3670473" cy="998220"/>
            <wp:effectExtent l="19050" t="19050" r="25400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92541" cy="10314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85FB8C" w14:textId="77777777" w:rsidR="00D256BF" w:rsidRDefault="00D256BF" w:rsidP="00144E8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B0FF371" w14:textId="77777777" w:rsidR="008D574E" w:rsidRPr="008D574E" w:rsidRDefault="00F17D81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CA14BD">
        <w:rPr>
          <w:rFonts w:ascii="Courier New" w:hAnsi="Courier New" w:cs="Courier New"/>
          <w:b/>
          <w:sz w:val="28"/>
          <w:szCs w:val="28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CA14BD">
        <w:rPr>
          <w:rFonts w:ascii="Courier New" w:hAnsi="Courier New" w:cs="Courier New"/>
          <w:b/>
          <w:sz w:val="28"/>
          <w:szCs w:val="28"/>
        </w:rPr>
        <w:t>:</w:t>
      </w:r>
      <w:r w:rsidR="008D574E" w:rsidRPr="00CA14BD">
        <w:rPr>
          <w:rFonts w:ascii="Courier New" w:hAnsi="Courier New" w:cs="Courier New"/>
          <w:sz w:val="28"/>
          <w:szCs w:val="28"/>
        </w:rPr>
        <w:t xml:space="preserve"> </w:t>
      </w:r>
      <w:r w:rsidR="00CA14BD" w:rsidRPr="00CA14BD">
        <w:rPr>
          <w:rFonts w:ascii="Courier New" w:hAnsi="Courier New" w:cs="Courier New"/>
          <w:sz w:val="28"/>
          <w:szCs w:val="28"/>
        </w:rPr>
        <w:t>аутентификация на основе токенов</w:t>
      </w:r>
    </w:p>
    <w:p w14:paraId="7DFAF7C2" w14:textId="77777777" w:rsidR="00F17D81" w:rsidRDefault="0008031D" w:rsidP="00F45E7D">
      <w:pPr>
        <w:pStyle w:val="a3"/>
        <w:spacing w:after="0"/>
        <w:ind w:left="0"/>
        <w:jc w:val="both"/>
      </w:pPr>
      <w:r w:rsidRPr="0008031D">
        <w:object w:dxaOrig="11532" w:dyaOrig="6240" w14:anchorId="0E290D72">
          <v:shape id="_x0000_i1026" type="#_x0000_t75" style="width:7in;height:250.45pt" o:ole="">
            <v:imagedata r:id="rId21" o:title=""/>
          </v:shape>
          <o:OLEObject Type="Embed" ProgID="Visio.Drawing.11" ShapeID="_x0000_i1026" DrawAspect="Content" ObjectID="_1742446644" r:id="rId22"/>
        </w:object>
      </w:r>
    </w:p>
    <w:p w14:paraId="1FFFD925" w14:textId="77777777" w:rsidR="00CA14BD" w:rsidRDefault="00CA14BD" w:rsidP="008D57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14:paraId="353A2A19" w14:textId="77777777" w:rsidR="0008031D" w:rsidRPr="0008031D" w:rsidRDefault="0008031D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08031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08031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окен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но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ь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мяти</w:t>
      </w:r>
      <w:r w:rsidRPr="0008031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08031D"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08031D"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localStorage/sessionStorage.</w:t>
      </w:r>
    </w:p>
    <w:p w14:paraId="136DC9C4" w14:textId="77777777" w:rsidR="00F45E7D" w:rsidRPr="00B467F2" w:rsidRDefault="00F45E7D" w:rsidP="00B467F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5E21F05" w14:textId="77777777" w:rsidR="00236999" w:rsidRPr="00F45E7D" w:rsidRDefault="00F17D81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F45E7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284DBE"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 w:rsidRPr="00F45E7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36999" w:rsidRPr="00F45E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C1F1B">
        <w:rPr>
          <w:rFonts w:ascii="Courier New" w:hAnsi="Courier New" w:cs="Courier New"/>
          <w:sz w:val="28"/>
          <w:szCs w:val="28"/>
        </w:rPr>
        <w:t>пример</w:t>
      </w:r>
      <w:r w:rsidR="008C1F1B" w:rsidRPr="00F45E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8C1F1B">
        <w:rPr>
          <w:rFonts w:ascii="Courier New" w:hAnsi="Courier New" w:cs="Courier New"/>
          <w:sz w:val="28"/>
          <w:szCs w:val="28"/>
        </w:rPr>
        <w:t>пакет</w:t>
      </w:r>
      <w:r w:rsidR="008C1F1B" w:rsidRPr="00F45E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C1F1B" w:rsidRPr="004B0343">
        <w:rPr>
          <w:rFonts w:ascii="Courier New" w:hAnsi="Courier New" w:cs="Courier New"/>
          <w:b/>
          <w:sz w:val="28"/>
          <w:szCs w:val="28"/>
          <w:lang w:val="en-US"/>
        </w:rPr>
        <w:t>crypto</w:t>
      </w:r>
    </w:p>
    <w:p w14:paraId="7ECCF335" w14:textId="77777777" w:rsidR="00F17D81" w:rsidRDefault="00D32664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7F58A5B" wp14:editId="01C9AAE4">
            <wp:extent cx="6515100" cy="4799486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22040" cy="4804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B23C7" w14:textId="77777777"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0AD9A89" wp14:editId="0F0E4BF9">
            <wp:extent cx="6645910" cy="4389755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855F2" w14:textId="77777777"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2853D8A" wp14:editId="3C96A5CF">
            <wp:extent cx="6597629" cy="2689860"/>
            <wp:effectExtent l="19050" t="19050" r="13335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4288" cy="27048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C5F7C8" w14:textId="77777777"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63C565" wp14:editId="6098B3AB">
            <wp:extent cx="6396715" cy="3749040"/>
            <wp:effectExtent l="19050" t="19050" r="23495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06343" cy="37546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BFAFCF" w14:textId="77777777" w:rsidR="000A72CC" w:rsidRDefault="000A72CC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318A40" wp14:editId="50919F00">
            <wp:extent cx="6377476" cy="3741420"/>
            <wp:effectExtent l="19050" t="19050" r="23495" b="1143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26025" cy="37699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C897A6" w14:textId="77777777" w:rsidR="00B467F2" w:rsidRDefault="00B467F2" w:rsidP="0023699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14:paraId="6C1ED82B" w14:textId="77777777" w:rsidR="004B0343" w:rsidRPr="004B0343" w:rsidRDefault="00F17D81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0343">
        <w:rPr>
          <w:rFonts w:ascii="Courier New" w:hAnsi="Courier New" w:cs="Courier New"/>
          <w:b/>
          <w:sz w:val="28"/>
          <w:szCs w:val="28"/>
          <w:lang w:val="en-US"/>
        </w:rPr>
        <w:t>Forms-Authenticate: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C2FC5" w:rsidRPr="004B0343">
        <w:rPr>
          <w:rFonts w:ascii="Courier New" w:hAnsi="Courier New" w:cs="Courier New"/>
          <w:sz w:val="28"/>
          <w:szCs w:val="28"/>
        </w:rPr>
        <w:t>пример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C2FC5" w:rsidRPr="004B0343">
        <w:rPr>
          <w:rFonts w:ascii="Courier New" w:hAnsi="Courier New" w:cs="Courier New"/>
          <w:sz w:val="28"/>
          <w:szCs w:val="28"/>
        </w:rPr>
        <w:t>пакет</w:t>
      </w:r>
      <w:r w:rsidR="006C2FC5" w:rsidRPr="004B034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C2FC5" w:rsidRPr="004B0343">
        <w:rPr>
          <w:rFonts w:ascii="Courier New" w:hAnsi="Courier New" w:cs="Courier New"/>
          <w:b/>
          <w:sz w:val="28"/>
          <w:szCs w:val="28"/>
          <w:lang w:val="en-US"/>
        </w:rPr>
        <w:t>jsonwebtoken</w:t>
      </w:r>
    </w:p>
    <w:p w14:paraId="7657E6D3" w14:textId="77777777" w:rsidR="006C2FC5" w:rsidRPr="004B0343" w:rsidRDefault="00B83EBD" w:rsidP="004B034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8DB676" wp14:editId="409DC98C">
            <wp:extent cx="6645910" cy="4040505"/>
            <wp:effectExtent l="0" t="0" r="254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4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1A93" w14:textId="77777777"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049E34B" wp14:editId="2DA16926">
            <wp:extent cx="6645910" cy="421767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B3EDD" w14:textId="77777777"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BD7665F" w14:textId="77777777"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4B936D" wp14:editId="02637C71">
            <wp:extent cx="5770857" cy="2736000"/>
            <wp:effectExtent l="19050" t="19050" r="20955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70857" cy="2736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7F2C4B" w14:textId="77777777"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9A53C" wp14:editId="3034D2C1">
            <wp:extent cx="5825016" cy="3060000"/>
            <wp:effectExtent l="19050" t="19050" r="23495" b="266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5016" cy="3060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D32020" w14:textId="77777777" w:rsidR="00B83EBD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860C6D" wp14:editId="3297BB64">
            <wp:extent cx="5780055" cy="3492000"/>
            <wp:effectExtent l="19050" t="19050" r="11430" b="133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80055" cy="3492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842E3C" w14:textId="77777777" w:rsidR="005562C3" w:rsidRPr="00804E2F" w:rsidRDefault="00B83EBD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1FCC6AB" wp14:editId="595E51B5">
            <wp:extent cx="5908731" cy="3384000"/>
            <wp:effectExtent l="19050" t="19050" r="15875" b="260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08731" cy="3384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EE9FFE" w14:textId="77777777" w:rsidR="005562C3" w:rsidRDefault="005562C3" w:rsidP="006C2FC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E7CB834" w14:textId="77777777" w:rsidR="00B85A2D" w:rsidRPr="00A456B7" w:rsidRDefault="00F17D81" w:rsidP="00BA712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456B7">
        <w:rPr>
          <w:rFonts w:ascii="Courier New" w:hAnsi="Courier New" w:cs="Courier New"/>
          <w:b/>
          <w:sz w:val="28"/>
          <w:szCs w:val="28"/>
          <w:lang w:val="en-US"/>
        </w:rPr>
        <w:t>Forms-Authenticate:</w:t>
      </w:r>
      <w:r w:rsidR="004B0343" w:rsidRPr="00A456B7">
        <w:rPr>
          <w:rFonts w:ascii="Courier New" w:hAnsi="Courier New" w:cs="Courier New"/>
          <w:sz w:val="28"/>
          <w:szCs w:val="28"/>
          <w:lang w:val="en-US"/>
        </w:rPr>
        <w:t xml:space="preserve"> access_token</w:t>
      </w:r>
      <w:r w:rsidR="005562C3" w:rsidRPr="00A456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B0343" w:rsidRPr="00A456B7">
        <w:rPr>
          <w:rFonts w:ascii="Courier New" w:hAnsi="Courier New" w:cs="Courier New"/>
          <w:sz w:val="28"/>
          <w:szCs w:val="28"/>
          <w:lang w:val="en-US"/>
        </w:rPr>
        <w:t>+</w:t>
      </w:r>
      <w:r w:rsidR="005562C3" w:rsidRPr="00A456B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B0343" w:rsidRPr="00A456B7">
        <w:rPr>
          <w:rFonts w:ascii="Courier New" w:hAnsi="Courier New" w:cs="Courier New"/>
          <w:sz w:val="28"/>
          <w:szCs w:val="28"/>
          <w:lang w:val="en-US"/>
        </w:rPr>
        <w:t>refresh_token</w:t>
      </w:r>
    </w:p>
    <w:p w14:paraId="51B37011" w14:textId="77777777" w:rsidR="00B85A2D" w:rsidRDefault="00B85A2D" w:rsidP="00B85A2D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716074" wp14:editId="228E0880">
            <wp:extent cx="6645910" cy="3223266"/>
            <wp:effectExtent l="0" t="0" r="2540" b="0"/>
            <wp:docPr id="4" name="Рисунок 4" descr="http://blog.logicwind.com/content/images/2020/05/WPQ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blog.logicwind.com/content/images/2020/05/WPQA0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2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F1976" w14:textId="77777777" w:rsidR="00B85A2D" w:rsidRDefault="00B85A2D" w:rsidP="00B85A2D">
      <w:pPr>
        <w:pStyle w:val="a3"/>
        <w:spacing w:after="0"/>
        <w:ind w:left="284"/>
        <w:jc w:val="both"/>
        <w:rPr>
          <w:noProof/>
          <w:lang w:eastAsia="ru-RU"/>
        </w:rPr>
      </w:pPr>
    </w:p>
    <w:p w14:paraId="68E0A32C" w14:textId="77777777" w:rsidR="005562C3" w:rsidRPr="00141B8B" w:rsidRDefault="005562C3" w:rsidP="00B85A2D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sectPr w:rsidR="005562C3" w:rsidRPr="00141B8B" w:rsidSect="00FD0ACF">
      <w:footerReference w:type="default" r:id="rId3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363CB3" w14:textId="77777777" w:rsidR="0047426D" w:rsidRDefault="0047426D" w:rsidP="00AD4EA6">
      <w:pPr>
        <w:spacing w:after="0" w:line="240" w:lineRule="auto"/>
      </w:pPr>
      <w:r>
        <w:separator/>
      </w:r>
    </w:p>
  </w:endnote>
  <w:endnote w:type="continuationSeparator" w:id="0">
    <w:p w14:paraId="0241C64A" w14:textId="77777777" w:rsidR="0047426D" w:rsidRDefault="0047426D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23637491"/>
      <w:docPartObj>
        <w:docPartGallery w:val="Page Numbers (Bottom of Page)"/>
        <w:docPartUnique/>
      </w:docPartObj>
    </w:sdtPr>
    <w:sdtEndPr/>
    <w:sdtContent>
      <w:p w14:paraId="0A7088E2" w14:textId="77777777" w:rsidR="00F17D81" w:rsidRDefault="00F17D8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6BEF">
          <w:rPr>
            <w:noProof/>
          </w:rPr>
          <w:t>9</w:t>
        </w:r>
        <w:r>
          <w:fldChar w:fldCharType="end"/>
        </w:r>
      </w:p>
    </w:sdtContent>
  </w:sdt>
  <w:p w14:paraId="1A3FFD7A" w14:textId="77777777" w:rsidR="00F17D81" w:rsidRDefault="00F17D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8DF7B" w14:textId="77777777" w:rsidR="0047426D" w:rsidRDefault="0047426D" w:rsidP="00AD4EA6">
      <w:pPr>
        <w:spacing w:after="0" w:line="240" w:lineRule="auto"/>
      </w:pPr>
      <w:r>
        <w:separator/>
      </w:r>
    </w:p>
  </w:footnote>
  <w:footnote w:type="continuationSeparator" w:id="0">
    <w:p w14:paraId="032F6ACA" w14:textId="77777777" w:rsidR="0047426D" w:rsidRDefault="0047426D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70C9A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C64C6F"/>
    <w:multiLevelType w:val="hybridMultilevel"/>
    <w:tmpl w:val="D95C24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2073AD6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7" w15:restartNumberingAfterBreak="0">
    <w:nsid w:val="17070DBE"/>
    <w:multiLevelType w:val="hybridMultilevel"/>
    <w:tmpl w:val="731C7AB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8582D4C"/>
    <w:multiLevelType w:val="hybridMultilevel"/>
    <w:tmpl w:val="F48E8A8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086417C"/>
    <w:multiLevelType w:val="hybridMultilevel"/>
    <w:tmpl w:val="A8D682F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6C67E13"/>
    <w:multiLevelType w:val="hybridMultilevel"/>
    <w:tmpl w:val="EEC80EF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37F56D1A"/>
    <w:multiLevelType w:val="hybridMultilevel"/>
    <w:tmpl w:val="49BE8AA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B9C5911"/>
    <w:multiLevelType w:val="hybridMultilevel"/>
    <w:tmpl w:val="117E730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1F029F2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5E84BE8"/>
    <w:multiLevelType w:val="hybridMultilevel"/>
    <w:tmpl w:val="8B5262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81B2300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7"/>
  </w:num>
  <w:num w:numId="2">
    <w:abstractNumId w:val="9"/>
  </w:num>
  <w:num w:numId="3">
    <w:abstractNumId w:val="6"/>
  </w:num>
  <w:num w:numId="4">
    <w:abstractNumId w:val="36"/>
  </w:num>
  <w:num w:numId="5">
    <w:abstractNumId w:val="15"/>
  </w:num>
  <w:num w:numId="6">
    <w:abstractNumId w:val="41"/>
  </w:num>
  <w:num w:numId="7">
    <w:abstractNumId w:val="34"/>
  </w:num>
  <w:num w:numId="8">
    <w:abstractNumId w:val="40"/>
  </w:num>
  <w:num w:numId="9">
    <w:abstractNumId w:val="31"/>
  </w:num>
  <w:num w:numId="10">
    <w:abstractNumId w:val="43"/>
  </w:num>
  <w:num w:numId="11">
    <w:abstractNumId w:val="33"/>
  </w:num>
  <w:num w:numId="12">
    <w:abstractNumId w:val="1"/>
  </w:num>
  <w:num w:numId="13">
    <w:abstractNumId w:val="25"/>
  </w:num>
  <w:num w:numId="14">
    <w:abstractNumId w:val="22"/>
  </w:num>
  <w:num w:numId="15">
    <w:abstractNumId w:val="22"/>
    <w:lvlOverride w:ilvl="0"/>
  </w:num>
  <w:num w:numId="16">
    <w:abstractNumId w:val="32"/>
  </w:num>
  <w:num w:numId="17">
    <w:abstractNumId w:val="28"/>
  </w:num>
  <w:num w:numId="18">
    <w:abstractNumId w:val="18"/>
  </w:num>
  <w:num w:numId="19">
    <w:abstractNumId w:val="13"/>
  </w:num>
  <w:num w:numId="20">
    <w:abstractNumId w:val="29"/>
  </w:num>
  <w:num w:numId="21">
    <w:abstractNumId w:val="4"/>
  </w:num>
  <w:num w:numId="22">
    <w:abstractNumId w:val="16"/>
  </w:num>
  <w:num w:numId="23">
    <w:abstractNumId w:val="2"/>
  </w:num>
  <w:num w:numId="24">
    <w:abstractNumId w:val="12"/>
  </w:num>
  <w:num w:numId="25">
    <w:abstractNumId w:val="42"/>
  </w:num>
  <w:num w:numId="26">
    <w:abstractNumId w:val="21"/>
  </w:num>
  <w:num w:numId="27">
    <w:abstractNumId w:val="23"/>
  </w:num>
  <w:num w:numId="28">
    <w:abstractNumId w:val="39"/>
  </w:num>
  <w:num w:numId="29">
    <w:abstractNumId w:val="38"/>
  </w:num>
  <w:num w:numId="30">
    <w:abstractNumId w:val="10"/>
  </w:num>
  <w:num w:numId="31">
    <w:abstractNumId w:val="14"/>
  </w:num>
  <w:num w:numId="32">
    <w:abstractNumId w:val="26"/>
  </w:num>
  <w:num w:numId="33">
    <w:abstractNumId w:val="24"/>
  </w:num>
  <w:num w:numId="34">
    <w:abstractNumId w:val="11"/>
  </w:num>
  <w:num w:numId="35">
    <w:abstractNumId w:val="5"/>
  </w:num>
  <w:num w:numId="36">
    <w:abstractNumId w:val="8"/>
  </w:num>
  <w:num w:numId="37">
    <w:abstractNumId w:val="35"/>
  </w:num>
  <w:num w:numId="38">
    <w:abstractNumId w:val="7"/>
  </w:num>
  <w:num w:numId="39">
    <w:abstractNumId w:val="17"/>
  </w:num>
  <w:num w:numId="40">
    <w:abstractNumId w:val="19"/>
  </w:num>
  <w:num w:numId="41">
    <w:abstractNumId w:val="3"/>
  </w:num>
  <w:num w:numId="42">
    <w:abstractNumId w:val="27"/>
  </w:num>
  <w:num w:numId="43">
    <w:abstractNumId w:val="20"/>
  </w:num>
  <w:num w:numId="44">
    <w:abstractNumId w:val="0"/>
  </w:num>
  <w:num w:numId="45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094D"/>
    <w:rsid w:val="00051116"/>
    <w:rsid w:val="00052F79"/>
    <w:rsid w:val="0005363E"/>
    <w:rsid w:val="0005485D"/>
    <w:rsid w:val="00055744"/>
    <w:rsid w:val="00055B0E"/>
    <w:rsid w:val="000577DA"/>
    <w:rsid w:val="0006306F"/>
    <w:rsid w:val="0006534A"/>
    <w:rsid w:val="000662BA"/>
    <w:rsid w:val="00067746"/>
    <w:rsid w:val="0006777B"/>
    <w:rsid w:val="000718BB"/>
    <w:rsid w:val="000719CF"/>
    <w:rsid w:val="000748D0"/>
    <w:rsid w:val="00075B85"/>
    <w:rsid w:val="000769F0"/>
    <w:rsid w:val="00080015"/>
    <w:rsid w:val="0008031D"/>
    <w:rsid w:val="0008582F"/>
    <w:rsid w:val="00087A02"/>
    <w:rsid w:val="00094C67"/>
    <w:rsid w:val="0009523E"/>
    <w:rsid w:val="000A1223"/>
    <w:rsid w:val="000A5B6B"/>
    <w:rsid w:val="000A5C5A"/>
    <w:rsid w:val="000A639F"/>
    <w:rsid w:val="000A72CC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1B8B"/>
    <w:rsid w:val="00144E8F"/>
    <w:rsid w:val="001467DF"/>
    <w:rsid w:val="0015728A"/>
    <w:rsid w:val="00160A26"/>
    <w:rsid w:val="00160A63"/>
    <w:rsid w:val="001615A0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0460"/>
    <w:rsid w:val="001B49A4"/>
    <w:rsid w:val="001B6092"/>
    <w:rsid w:val="001B78F9"/>
    <w:rsid w:val="001C1139"/>
    <w:rsid w:val="001C7667"/>
    <w:rsid w:val="001D0425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319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3699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4DBE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56EE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3405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B72EA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2162"/>
    <w:rsid w:val="004038CF"/>
    <w:rsid w:val="00404C40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3429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426D"/>
    <w:rsid w:val="0047527A"/>
    <w:rsid w:val="00475940"/>
    <w:rsid w:val="00480A8E"/>
    <w:rsid w:val="00481330"/>
    <w:rsid w:val="00481E88"/>
    <w:rsid w:val="00484AE0"/>
    <w:rsid w:val="0048532A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075"/>
    <w:rsid w:val="004A5447"/>
    <w:rsid w:val="004A5DA5"/>
    <w:rsid w:val="004B0343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13CF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562C3"/>
    <w:rsid w:val="0056193E"/>
    <w:rsid w:val="005629FC"/>
    <w:rsid w:val="00565440"/>
    <w:rsid w:val="00566A00"/>
    <w:rsid w:val="00571B5C"/>
    <w:rsid w:val="005743E7"/>
    <w:rsid w:val="00576BDA"/>
    <w:rsid w:val="00581933"/>
    <w:rsid w:val="00582131"/>
    <w:rsid w:val="00582587"/>
    <w:rsid w:val="00585834"/>
    <w:rsid w:val="00586183"/>
    <w:rsid w:val="00586EE7"/>
    <w:rsid w:val="00590DD9"/>
    <w:rsid w:val="00592696"/>
    <w:rsid w:val="005956F5"/>
    <w:rsid w:val="005969B9"/>
    <w:rsid w:val="005971CA"/>
    <w:rsid w:val="005A0CBE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295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26286"/>
    <w:rsid w:val="0064055D"/>
    <w:rsid w:val="00641F7C"/>
    <w:rsid w:val="006424E5"/>
    <w:rsid w:val="0064266C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0A33"/>
    <w:rsid w:val="006B2738"/>
    <w:rsid w:val="006B2D85"/>
    <w:rsid w:val="006B366B"/>
    <w:rsid w:val="006B598E"/>
    <w:rsid w:val="006C1397"/>
    <w:rsid w:val="006C2FC5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19C"/>
    <w:rsid w:val="007072CC"/>
    <w:rsid w:val="007103E2"/>
    <w:rsid w:val="0071641C"/>
    <w:rsid w:val="00722C51"/>
    <w:rsid w:val="00723118"/>
    <w:rsid w:val="00725EFE"/>
    <w:rsid w:val="00734A3E"/>
    <w:rsid w:val="007402BF"/>
    <w:rsid w:val="007432AC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15FA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3489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E57"/>
    <w:rsid w:val="007F4FC0"/>
    <w:rsid w:val="0080001D"/>
    <w:rsid w:val="00804E2F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38E8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77C76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1F1B"/>
    <w:rsid w:val="008C2472"/>
    <w:rsid w:val="008C2921"/>
    <w:rsid w:val="008C34DC"/>
    <w:rsid w:val="008C559E"/>
    <w:rsid w:val="008D0042"/>
    <w:rsid w:val="008D574E"/>
    <w:rsid w:val="008D5DFE"/>
    <w:rsid w:val="008E1D53"/>
    <w:rsid w:val="008E3364"/>
    <w:rsid w:val="008F4D26"/>
    <w:rsid w:val="008F6E44"/>
    <w:rsid w:val="008F7D71"/>
    <w:rsid w:val="009026E3"/>
    <w:rsid w:val="00907790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1016"/>
    <w:rsid w:val="0099563F"/>
    <w:rsid w:val="00996355"/>
    <w:rsid w:val="009A060A"/>
    <w:rsid w:val="009A3A8D"/>
    <w:rsid w:val="009A478D"/>
    <w:rsid w:val="009A7E3E"/>
    <w:rsid w:val="009B2B8D"/>
    <w:rsid w:val="009B4B11"/>
    <w:rsid w:val="009C04C4"/>
    <w:rsid w:val="009C3800"/>
    <w:rsid w:val="009C4640"/>
    <w:rsid w:val="009C7D78"/>
    <w:rsid w:val="009D0A92"/>
    <w:rsid w:val="009D5B04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56B7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77514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3930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67F2"/>
    <w:rsid w:val="00B47933"/>
    <w:rsid w:val="00B5457F"/>
    <w:rsid w:val="00B5783C"/>
    <w:rsid w:val="00B61894"/>
    <w:rsid w:val="00B710D3"/>
    <w:rsid w:val="00B82512"/>
    <w:rsid w:val="00B83EBD"/>
    <w:rsid w:val="00B84DDD"/>
    <w:rsid w:val="00B85A2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6C80"/>
    <w:rsid w:val="00BA7107"/>
    <w:rsid w:val="00BA712E"/>
    <w:rsid w:val="00BB1902"/>
    <w:rsid w:val="00BB1A03"/>
    <w:rsid w:val="00BB40B8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3789"/>
    <w:rsid w:val="00BE40F2"/>
    <w:rsid w:val="00BF139D"/>
    <w:rsid w:val="00BF2FB9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14BD"/>
    <w:rsid w:val="00CA2E6A"/>
    <w:rsid w:val="00CA52FC"/>
    <w:rsid w:val="00CA7E5B"/>
    <w:rsid w:val="00CB3C72"/>
    <w:rsid w:val="00CB4688"/>
    <w:rsid w:val="00CC18F5"/>
    <w:rsid w:val="00CC5E4E"/>
    <w:rsid w:val="00CC7C90"/>
    <w:rsid w:val="00CD10C5"/>
    <w:rsid w:val="00CD17F5"/>
    <w:rsid w:val="00CD1CF1"/>
    <w:rsid w:val="00CD6964"/>
    <w:rsid w:val="00CE7ABC"/>
    <w:rsid w:val="00CF328F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256BF"/>
    <w:rsid w:val="00D305C8"/>
    <w:rsid w:val="00D322F8"/>
    <w:rsid w:val="00D323A8"/>
    <w:rsid w:val="00D32642"/>
    <w:rsid w:val="00D32664"/>
    <w:rsid w:val="00D33013"/>
    <w:rsid w:val="00D35AF5"/>
    <w:rsid w:val="00D40420"/>
    <w:rsid w:val="00D4359F"/>
    <w:rsid w:val="00D4701C"/>
    <w:rsid w:val="00D502AD"/>
    <w:rsid w:val="00D5086A"/>
    <w:rsid w:val="00D55601"/>
    <w:rsid w:val="00D56EA9"/>
    <w:rsid w:val="00D578C7"/>
    <w:rsid w:val="00D61DB7"/>
    <w:rsid w:val="00D64DD1"/>
    <w:rsid w:val="00D67717"/>
    <w:rsid w:val="00D677F3"/>
    <w:rsid w:val="00D710F5"/>
    <w:rsid w:val="00D711CA"/>
    <w:rsid w:val="00D73345"/>
    <w:rsid w:val="00D737D5"/>
    <w:rsid w:val="00D74A0E"/>
    <w:rsid w:val="00D77BDC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6BEF"/>
    <w:rsid w:val="00E36CF2"/>
    <w:rsid w:val="00E37CD9"/>
    <w:rsid w:val="00E401FB"/>
    <w:rsid w:val="00E41FCE"/>
    <w:rsid w:val="00E438FE"/>
    <w:rsid w:val="00E44AE7"/>
    <w:rsid w:val="00E44D67"/>
    <w:rsid w:val="00E52E16"/>
    <w:rsid w:val="00E633B4"/>
    <w:rsid w:val="00E64EF3"/>
    <w:rsid w:val="00E655D2"/>
    <w:rsid w:val="00E66C92"/>
    <w:rsid w:val="00E707CD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1DBE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0737B"/>
    <w:rsid w:val="00F11015"/>
    <w:rsid w:val="00F118CF"/>
    <w:rsid w:val="00F12185"/>
    <w:rsid w:val="00F17D81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1B37"/>
    <w:rsid w:val="00F45B0A"/>
    <w:rsid w:val="00F45D71"/>
    <w:rsid w:val="00F45E7D"/>
    <w:rsid w:val="00F4726B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3C50"/>
    <w:rsid w:val="00FB49E8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1255BB8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AB1A47-52D4-4125-9678-D58BCE1A4C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89</Words>
  <Characters>51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tudent</cp:lastModifiedBy>
  <cp:revision>3</cp:revision>
  <dcterms:created xsi:type="dcterms:W3CDTF">2023-04-08T05:10:00Z</dcterms:created>
  <dcterms:modified xsi:type="dcterms:W3CDTF">2023-04-08T05:11:00Z</dcterms:modified>
</cp:coreProperties>
</file>